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2CA4" w:rsidRDefault="00305347">
      <w:r>
        <w:t xml:space="preserve">Список методов, которые требуются от </w:t>
      </w:r>
      <w:proofErr w:type="spellStart"/>
      <w:r>
        <w:rPr>
          <w:lang w:val="en-US"/>
        </w:rPr>
        <w:t>Arcomage</w:t>
      </w:r>
      <w:proofErr w:type="spellEnd"/>
      <w:r w:rsidRPr="00305347">
        <w:t>.</w:t>
      </w:r>
      <w:r>
        <w:rPr>
          <w:lang w:val="en-US"/>
        </w:rPr>
        <w:t>Core</w:t>
      </w:r>
      <w:r>
        <w:t xml:space="preserve"> в </w:t>
      </w:r>
      <w:r>
        <w:rPr>
          <w:lang w:val="en-US"/>
        </w:rPr>
        <w:t>Unity</w:t>
      </w:r>
      <w:r w:rsidRPr="00305347">
        <w:t>3</w:t>
      </w:r>
      <w:r>
        <w:rPr>
          <w:lang w:val="en-US"/>
        </w:rPr>
        <w:t>d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proofErr w:type="spellStart"/>
      <w:r>
        <w:t>Добавитьигрока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void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Player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="0081695F"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Player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p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)</w:t>
      </w:r>
    </w:p>
    <w:p w:rsidR="00305347" w:rsidRPr="0081695F" w:rsidRDefault="00305347" w:rsidP="00305347">
      <w:pPr>
        <w:pStyle w:val="a3"/>
        <w:numPr>
          <w:ilvl w:val="0"/>
          <w:numId w:val="1"/>
        </w:numPr>
        <w:rPr>
          <w:lang w:val="en-US"/>
        </w:rPr>
      </w:pPr>
      <w:r>
        <w:t>Начать</w:t>
      </w:r>
      <w:r w:rsidR="001B735E">
        <w:t>новую</w:t>
      </w:r>
      <w:r>
        <w:t>игру</w:t>
      </w:r>
      <w:r w:rsidR="0081695F" w:rsidRPr="0081695F">
        <w:rPr>
          <w:lang w:val="en-US"/>
        </w:rPr>
        <w:t xml:space="preserve">. </w:t>
      </w:r>
      <w:proofErr w:type="spellStart"/>
      <w:r w:rsidR="0081695F"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void</w:t>
      </w:r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artGame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305347" w:rsidRDefault="00305347" w:rsidP="00305347">
      <w:pPr>
        <w:pStyle w:val="a3"/>
        <w:numPr>
          <w:ilvl w:val="0"/>
          <w:numId w:val="1"/>
        </w:numPr>
      </w:pPr>
      <w:r>
        <w:t>Статистика игрока</w:t>
      </w:r>
      <w:bookmarkStart w:id="0" w:name="_GoBack"/>
      <w:bookmarkEnd w:id="0"/>
    </w:p>
    <w:p w:rsidR="00305347" w:rsidRDefault="00305347" w:rsidP="00305347">
      <w:pPr>
        <w:pStyle w:val="a3"/>
        <w:numPr>
          <w:ilvl w:val="0"/>
          <w:numId w:val="1"/>
        </w:numPr>
      </w:pPr>
      <w:r>
        <w:t>Статистика противника</w:t>
      </w:r>
    </w:p>
    <w:p w:rsidR="002836F5" w:rsidRDefault="002836F5" w:rsidP="00305347">
      <w:pPr>
        <w:pStyle w:val="a3"/>
        <w:numPr>
          <w:ilvl w:val="0"/>
          <w:numId w:val="1"/>
        </w:numPr>
      </w:pPr>
      <w:r>
        <w:t>Получить карты</w:t>
      </w:r>
      <w:r w:rsidR="001B735E">
        <w:t>игрока (противника)</w:t>
      </w:r>
      <w:r>
        <w:t xml:space="preserve"> дляотображения</w:t>
      </w:r>
      <w:r w:rsidR="0081695F">
        <w:t xml:space="preserve">. </w:t>
      </w:r>
      <w:proofErr w:type="spellStart"/>
      <w:r w:rsidR="0081695F"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 w:rsidR="0081695F">
        <w:rPr>
          <w:rFonts w:ascii="Consolas" w:hAnsi="Consolas" w:cs="Consolas"/>
          <w:color w:val="2B91AF"/>
          <w:sz w:val="19"/>
          <w:szCs w:val="19"/>
          <w:highlight w:val="white"/>
        </w:rPr>
        <w:t>Card</w:t>
      </w:r>
      <w:proofErr w:type="spellEnd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&gt;</w:t>
      </w:r>
      <w:proofErr w:type="spellStart"/>
      <w:r w:rsidR="0081695F">
        <w:rPr>
          <w:rFonts w:ascii="Consolas" w:hAnsi="Consolas" w:cs="Consolas"/>
          <w:color w:val="000000"/>
          <w:sz w:val="19"/>
          <w:szCs w:val="19"/>
          <w:highlight w:val="white"/>
        </w:rPr>
        <w:t>GetCard</w:t>
      </w:r>
      <w:proofErr w:type="spellEnd"/>
      <w:r w:rsidR="0081695F" w:rsidRPr="0081695F">
        <w:rPr>
          <w:rFonts w:ascii="Consolas" w:hAnsi="Consolas" w:cs="Consolas"/>
          <w:color w:val="000000"/>
          <w:sz w:val="19"/>
          <w:szCs w:val="19"/>
        </w:rPr>
        <w:t>()</w:t>
      </w:r>
    </w:p>
    <w:p w:rsidR="002836F5" w:rsidRDefault="001B735E" w:rsidP="00305347">
      <w:pPr>
        <w:pStyle w:val="a3"/>
        <w:numPr>
          <w:ilvl w:val="0"/>
          <w:numId w:val="1"/>
        </w:numPr>
      </w:pPr>
      <w:r>
        <w:t>Имя победителя</w:t>
      </w:r>
    </w:p>
    <w:p w:rsidR="000A5695" w:rsidRDefault="000A5695" w:rsidP="005C2CC3">
      <w:pPr>
        <w:pStyle w:val="a3"/>
        <w:numPr>
          <w:ilvl w:val="0"/>
          <w:numId w:val="1"/>
        </w:numPr>
      </w:pPr>
      <w:r>
        <w:t>Использовать карту</w:t>
      </w:r>
    </w:p>
    <w:p w:rsidR="0081695F" w:rsidRDefault="0081695F" w:rsidP="0081695F"/>
    <w:p w:rsidR="0081695F" w:rsidRDefault="0081695F" w:rsidP="0081695F">
      <w:r>
        <w:t>Информация о том, какое действие необходимо выполнять сейчас:</w:t>
      </w:r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 w:rsidRPr="0081695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enum</w:t>
      </w:r>
      <w:r w:rsidRPr="0081695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Action</w:t>
      </w:r>
      <w:proofErr w:type="spellEnd"/>
      <w:proofErr w:type="gramEnd"/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1695F" w:rsidRPr="000234AB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1695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</w:t>
      </w:r>
      <w:r w:rsidRPr="000234A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 w:rsidRPr="000234AB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Произошелпервыйзапуск</w:t>
      </w:r>
      <w:proofErr w:type="spellEnd"/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rtG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чало игры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Player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Получить карты для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жида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Use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использовал карту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umanCanPlayAg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грок может сходить еще раз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nimate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я карты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pdateSta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Обновление статистики игроков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Human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игро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Move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стол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IUseCardAnim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Анимация использова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AIMov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хода противника</w:t>
      </w:r>
    </w:p>
    <w:p w:rsidR="0081695F" w:rsidRDefault="0081695F" w:rsidP="0081695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Game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//Завершение игры</w:t>
      </w:r>
    </w:p>
    <w:p w:rsidR="00305347" w:rsidRDefault="0081695F" w:rsidP="0081695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81695F" w:rsidRDefault="0081695F" w:rsidP="0081695F"/>
    <w:p w:rsidR="001B735E" w:rsidRDefault="001B735E" w:rsidP="00305347">
      <w:r>
        <w:t xml:space="preserve">Список методов, которые требуются в </w:t>
      </w:r>
      <w:r>
        <w:rPr>
          <w:lang w:val="en-US"/>
        </w:rPr>
        <w:t>Unity</w:t>
      </w:r>
      <w:r w:rsidRPr="001B735E">
        <w:t>3</w:t>
      </w:r>
      <w:r>
        <w:rPr>
          <w:lang w:val="en-US"/>
        </w:rPr>
        <w:t>d</w:t>
      </w:r>
      <w:r>
        <w:t>для обработки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статистики игроков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карт игро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рубашек карт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Прорисовка использования карт игроком противника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Запуск /Перезапуск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567"/>
      </w:pPr>
      <w:r>
        <w:t xml:space="preserve"> Использование карты игроком</w:t>
      </w:r>
    </w:p>
    <w:p w:rsidR="001B735E" w:rsidRDefault="000A5695" w:rsidP="001B735E">
      <w:pPr>
        <w:pStyle w:val="a3"/>
        <w:numPr>
          <w:ilvl w:val="2"/>
          <w:numId w:val="1"/>
        </w:numPr>
        <w:ind w:left="567"/>
      </w:pPr>
      <w:r>
        <w:t>Отображать кто выиграл и кнопки управления</w:t>
      </w:r>
    </w:p>
    <w:p w:rsidR="000A5695" w:rsidRDefault="000A5695" w:rsidP="001B735E">
      <w:pPr>
        <w:pStyle w:val="a3"/>
        <w:numPr>
          <w:ilvl w:val="2"/>
          <w:numId w:val="1"/>
        </w:numPr>
        <w:ind w:left="567"/>
      </w:pPr>
      <w:r>
        <w:t xml:space="preserve"> Возвращение неиспользованной карты игрока на место</w:t>
      </w:r>
    </w:p>
    <w:p w:rsidR="00A95D33" w:rsidRDefault="00A95D33" w:rsidP="001B735E">
      <w:pPr>
        <w:pStyle w:val="a3"/>
        <w:numPr>
          <w:ilvl w:val="2"/>
          <w:numId w:val="1"/>
        </w:numPr>
        <w:ind w:left="567"/>
      </w:pPr>
      <w:r>
        <w:t>Обновление возможности использования карт</w:t>
      </w:r>
    </w:p>
    <w:p w:rsidR="00302D4D" w:rsidRDefault="00302D4D" w:rsidP="00302D4D">
      <w:r>
        <w:t xml:space="preserve">Какие события в </w:t>
      </w:r>
      <w:r>
        <w:rPr>
          <w:lang w:val="en-US"/>
        </w:rPr>
        <w:t>Unity</w:t>
      </w:r>
      <w:r w:rsidRPr="00302D4D">
        <w:t>3</w:t>
      </w:r>
      <w:r>
        <w:rPr>
          <w:lang w:val="en-US"/>
        </w:rPr>
        <w:t>d</w:t>
      </w:r>
      <w:r>
        <w:t>должны обрабатываться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Наведение на карту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левой кнопкой мышки</w:t>
      </w:r>
    </w:p>
    <w:p w:rsidR="00302D4D" w:rsidRDefault="00302D4D" w:rsidP="00302D4D">
      <w:pPr>
        <w:pStyle w:val="a3"/>
        <w:numPr>
          <w:ilvl w:val="0"/>
          <w:numId w:val="4"/>
        </w:numPr>
      </w:pPr>
      <w:r>
        <w:t>Клик правой кнопкой мышки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Replay</w:t>
      </w:r>
    </w:p>
    <w:p w:rsidR="00302D4D" w:rsidRPr="00302D4D" w:rsidRDefault="00302D4D" w:rsidP="00302D4D">
      <w:pPr>
        <w:pStyle w:val="a3"/>
        <w:numPr>
          <w:ilvl w:val="0"/>
          <w:numId w:val="4"/>
        </w:numPr>
      </w:pPr>
      <w:r>
        <w:t xml:space="preserve">Нажатие на </w:t>
      </w:r>
      <w:r>
        <w:rPr>
          <w:lang w:val="en-US"/>
        </w:rPr>
        <w:t>Exit</w:t>
      </w:r>
    </w:p>
    <w:p w:rsidR="001B735E" w:rsidRPr="00FB6726" w:rsidRDefault="001B735E" w:rsidP="00305347">
      <w:pPr>
        <w:rPr>
          <w:lang w:val="en-US"/>
        </w:rPr>
      </w:pPr>
    </w:p>
    <w:p w:rsidR="00305347" w:rsidRDefault="00E678C2" w:rsidP="00305347">
      <w:r w:rsidRPr="00E678C2">
        <w:t>Теперь рассмотрим более подробнее</w:t>
      </w:r>
      <w:r>
        <w:t xml:space="preserve"> действия:</w:t>
      </w:r>
    </w:p>
    <w:p w:rsidR="00E678C2" w:rsidRPr="00E678C2" w:rsidRDefault="00E678C2" w:rsidP="00305347"/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305347">
        <w:lastRenderedPageBreak/>
        <w:t>Получить карты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братиться к ядру и получить ровно столько карт, сколько необходимо для игрок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t>Отобразить их на поле игрока</w:t>
      </w:r>
    </w:p>
    <w:p w:rsidR="00A95D33" w:rsidRDefault="00A95D33" w:rsidP="00A95D33">
      <w:pPr>
        <w:pStyle w:val="a3"/>
        <w:numPr>
          <w:ilvl w:val="0"/>
          <w:numId w:val="2"/>
        </w:numPr>
        <w:ind w:left="1418"/>
      </w:pPr>
      <w:r>
        <w:t>Затемнить те карты, которые невозможно использовать, и они становится неактивны для выбора</w:t>
      </w:r>
    </w:p>
    <w:p w:rsidR="00E678C2" w:rsidRDefault="00E678C2" w:rsidP="00E678C2">
      <w:pPr>
        <w:pStyle w:val="a3"/>
        <w:numPr>
          <w:ilvl w:val="0"/>
          <w:numId w:val="2"/>
        </w:numPr>
        <w:ind w:left="1418"/>
      </w:pPr>
      <w:r>
        <w:rPr>
          <w:lang w:val="en-US"/>
        </w:rPr>
        <w:t>Unity</w:t>
      </w:r>
      <w:r>
        <w:t>не должен знать, сколько ему необходимо отобразить карт. Это обязанность ядр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Ожидание хода игрока</w:t>
      </w:r>
    </w:p>
    <w:p w:rsidR="00E678C2" w:rsidRDefault="00E678C2" w:rsidP="00E678C2">
      <w:pPr>
        <w:pStyle w:val="a3"/>
        <w:numPr>
          <w:ilvl w:val="0"/>
          <w:numId w:val="3"/>
        </w:numPr>
        <w:ind w:left="1418"/>
      </w:pPr>
      <w:r>
        <w:t>Никаких изменений не должно происходить на столе. Пока не произойдет событие использование карты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я карты игрока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Карта</w:t>
      </w:r>
      <w:r w:rsidR="002836F5">
        <w:t xml:space="preserve"> ожидает событий</w:t>
      </w:r>
      <w:r w:rsidR="00C90FB0">
        <w:t>. Наведение мыши на карту – отображение увеличенной копии карты. Одиночное нажатие – карта используется.</w:t>
      </w:r>
    </w:p>
    <w:p w:rsidR="00A96CAD" w:rsidRDefault="00A96CAD" w:rsidP="00D93A8B">
      <w:pPr>
        <w:pStyle w:val="a3"/>
        <w:numPr>
          <w:ilvl w:val="2"/>
          <w:numId w:val="1"/>
        </w:numPr>
        <w:ind w:left="1276"/>
      </w:pPr>
      <w:r>
        <w:t>Нажатие правой клавишей – карта сбрасывается. Вызывается завершение хода игрока.</w:t>
      </w:r>
    </w:p>
    <w:p w:rsidR="00E678C2" w:rsidRDefault="00E678C2" w:rsidP="00CB2110">
      <w:pPr>
        <w:pStyle w:val="a3"/>
        <w:numPr>
          <w:ilvl w:val="2"/>
          <w:numId w:val="1"/>
        </w:numPr>
        <w:ind w:left="1276"/>
      </w:pPr>
      <w:r>
        <w:t>Если карту невозможно использовать,</w:t>
      </w:r>
      <w:r w:rsidR="00A95D33">
        <w:t xml:space="preserve"> прерывания события</w:t>
      </w:r>
      <w:r w:rsidR="002836F5">
        <w:t>.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Если карту возможно использовать, должно выполниться событие – обновление статистики игроков</w:t>
      </w:r>
    </w:p>
    <w:p w:rsidR="00A95D33" w:rsidRDefault="00A95D33" w:rsidP="00D93A8B">
      <w:pPr>
        <w:pStyle w:val="a3"/>
        <w:numPr>
          <w:ilvl w:val="2"/>
          <w:numId w:val="1"/>
        </w:numPr>
        <w:ind w:left="1276"/>
      </w:pPr>
      <w:r>
        <w:t>Потом обновление возможности использование карт</w:t>
      </w:r>
    </w:p>
    <w:p w:rsidR="00E678C2" w:rsidRDefault="00E678C2" w:rsidP="00D93A8B">
      <w:pPr>
        <w:pStyle w:val="a3"/>
        <w:numPr>
          <w:ilvl w:val="2"/>
          <w:numId w:val="1"/>
        </w:numPr>
        <w:ind w:left="1276"/>
      </w:pPr>
      <w:r>
        <w:t>Далее выполняется событие – Получить карты для игрока, но уже в данном случае новой карты</w:t>
      </w:r>
    </w:p>
    <w:p w:rsidR="00E678C2" w:rsidRDefault="006430E3" w:rsidP="00D93A8B">
      <w:pPr>
        <w:pStyle w:val="a3"/>
        <w:numPr>
          <w:ilvl w:val="2"/>
          <w:numId w:val="1"/>
        </w:numPr>
        <w:ind w:left="1276"/>
      </w:pPr>
      <w:r>
        <w:t>Добавляется событие – Завершение хода игро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 w:rsidRPr="00E678C2">
        <w:t>Обновление статистики игроков</w:t>
      </w:r>
    </w:p>
    <w:p w:rsidR="00E678C2" w:rsidRDefault="00E678C2" w:rsidP="00E678C2">
      <w:pPr>
        <w:pStyle w:val="a3"/>
        <w:numPr>
          <w:ilvl w:val="2"/>
          <w:numId w:val="1"/>
        </w:numPr>
        <w:ind w:left="1276"/>
      </w:pPr>
      <w:r>
        <w:t xml:space="preserve"> Происходит </w:t>
      </w:r>
      <w:r w:rsidR="002836F5">
        <w:t>повторный запрос,</w:t>
      </w:r>
      <w:r>
        <w:t xml:space="preserve"> и перерисовка параметров игроков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игрока</w:t>
      </w:r>
    </w:p>
    <w:p w:rsidR="00A95D33" w:rsidRDefault="00A95D33" w:rsidP="00E678C2">
      <w:pPr>
        <w:pStyle w:val="a3"/>
        <w:numPr>
          <w:ilvl w:val="2"/>
          <w:numId w:val="1"/>
        </w:numPr>
        <w:ind w:left="1276" w:hanging="142"/>
      </w:pPr>
      <w:r>
        <w:t>Проверяется может ли игрок сходить еще раз, если да, тогда вызывается событие ожидание хода игрока и текущее событие прерывается</w:t>
      </w:r>
    </w:p>
    <w:p w:rsidR="00E678C2" w:rsidRDefault="006430E3" w:rsidP="00E678C2">
      <w:pPr>
        <w:pStyle w:val="a3"/>
        <w:numPr>
          <w:ilvl w:val="2"/>
          <w:numId w:val="1"/>
        </w:numPr>
        <w:ind w:left="1276" w:hanging="142"/>
      </w:pPr>
      <w:r>
        <w:t>Карты становятся недоступными для выбора</w:t>
      </w:r>
    </w:p>
    <w:p w:rsidR="006430E3" w:rsidRDefault="006430E3" w:rsidP="00E678C2">
      <w:pPr>
        <w:pStyle w:val="a3"/>
        <w:numPr>
          <w:ilvl w:val="2"/>
          <w:numId w:val="1"/>
        </w:numPr>
        <w:ind w:left="1276" w:hanging="142"/>
      </w:pPr>
      <w:r>
        <w:t>Выполняется Анимация стол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Анимация использование хода противника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 На стол вбрасывается та карту, которую противник использовал или сбросил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висает на некоторое время, чтобы игрок успел ее разглядеть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 xml:space="preserve">Разрушается 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обновление статистики игроков</w:t>
      </w:r>
    </w:p>
    <w:p w:rsidR="006430E3" w:rsidRDefault="006430E3" w:rsidP="006430E3">
      <w:pPr>
        <w:pStyle w:val="a3"/>
        <w:numPr>
          <w:ilvl w:val="2"/>
          <w:numId w:val="1"/>
        </w:numPr>
        <w:ind w:left="1276"/>
      </w:pPr>
      <w:r>
        <w:t>Запускается событие – завершение хода противника</w:t>
      </w:r>
    </w:p>
    <w:p w:rsidR="00E678C2" w:rsidRDefault="00E678C2" w:rsidP="00E678C2">
      <w:pPr>
        <w:pStyle w:val="a3"/>
        <w:numPr>
          <w:ilvl w:val="1"/>
          <w:numId w:val="1"/>
        </w:numPr>
        <w:ind w:left="709"/>
      </w:pPr>
      <w:r>
        <w:t>Завершение хода противника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Карты становится доступными</w:t>
      </w:r>
    </w:p>
    <w:p w:rsidR="002836F5" w:rsidRDefault="002836F5" w:rsidP="002836F5">
      <w:pPr>
        <w:pStyle w:val="a3"/>
        <w:numPr>
          <w:ilvl w:val="2"/>
          <w:numId w:val="1"/>
        </w:numPr>
        <w:ind w:left="1276"/>
      </w:pPr>
      <w:r>
        <w:t>Выполняется – ожидание хода игрока</w:t>
      </w:r>
    </w:p>
    <w:p w:rsidR="002836F5" w:rsidRDefault="002836F5" w:rsidP="00E678C2">
      <w:pPr>
        <w:pStyle w:val="a3"/>
        <w:numPr>
          <w:ilvl w:val="1"/>
          <w:numId w:val="1"/>
        </w:numPr>
        <w:ind w:left="709"/>
      </w:pPr>
      <w:r>
        <w:t>Завершение игры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Все элементы на экране становятся неактивными 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 xml:space="preserve"> Получаем с сервера имя победителя</w:t>
      </w:r>
    </w:p>
    <w:p w:rsidR="001B735E" w:rsidRDefault="001B735E" w:rsidP="001B735E">
      <w:pPr>
        <w:pStyle w:val="a3"/>
        <w:numPr>
          <w:ilvl w:val="2"/>
          <w:numId w:val="1"/>
        </w:numPr>
        <w:ind w:left="1276"/>
      </w:pPr>
      <w:r>
        <w:t>Отображаем его и 2 кнопки – Выход и Заново</w:t>
      </w:r>
    </w:p>
    <w:p w:rsidR="001B735E" w:rsidRDefault="001B735E" w:rsidP="00E678C2">
      <w:pPr>
        <w:pStyle w:val="a3"/>
        <w:numPr>
          <w:ilvl w:val="1"/>
          <w:numId w:val="1"/>
        </w:numPr>
        <w:ind w:left="709"/>
      </w:pPr>
    </w:p>
    <w:p w:rsidR="001024DA" w:rsidRDefault="001024DA">
      <w:r>
        <w:br w:type="page"/>
      </w:r>
    </w:p>
    <w:p w:rsidR="002836F5" w:rsidRDefault="001024DA" w:rsidP="001024DA">
      <w:pPr>
        <w:jc w:val="center"/>
      </w:pPr>
      <w:r>
        <w:lastRenderedPageBreak/>
        <w:t>Наглядная таблица соответствия события и методов</w:t>
      </w:r>
    </w:p>
    <w:p w:rsidR="001024DA" w:rsidRDefault="001024DA" w:rsidP="001024DA">
      <w:pPr>
        <w:jc w:val="center"/>
      </w:pPr>
    </w:p>
    <w:tbl>
      <w:tblPr>
        <w:tblStyle w:val="a4"/>
        <w:tblW w:w="0" w:type="auto"/>
        <w:tblLook w:val="04A0"/>
      </w:tblPr>
      <w:tblGrid>
        <w:gridCol w:w="4785"/>
        <w:gridCol w:w="4786"/>
      </w:tblGrid>
      <w:tr w:rsidR="001024DA" w:rsidTr="001024DA">
        <w:tc>
          <w:tcPr>
            <w:tcW w:w="4785" w:type="dxa"/>
          </w:tcPr>
          <w:p w:rsidR="001024DA" w:rsidRPr="001024DA" w:rsidRDefault="001024DA" w:rsidP="001024DA">
            <w:pPr>
              <w:jc w:val="center"/>
              <w:rPr>
                <w:b/>
              </w:rPr>
            </w:pPr>
            <w:r w:rsidRPr="001024DA">
              <w:rPr>
                <w:b/>
              </w:rPr>
              <w:t>Событие</w:t>
            </w:r>
          </w:p>
        </w:tc>
        <w:tc>
          <w:tcPr>
            <w:tcW w:w="4786" w:type="dxa"/>
          </w:tcPr>
          <w:p w:rsidR="001024DA" w:rsidRDefault="001024DA" w:rsidP="001024DA">
            <w:pPr>
              <w:jc w:val="center"/>
            </w:pPr>
            <w:r w:rsidRPr="001024DA">
              <w:rPr>
                <w:b/>
              </w:rPr>
              <w:t>Списокметодов</w:t>
            </w:r>
          </w:p>
        </w:tc>
      </w:tr>
      <w:tr w:rsidR="001024DA" w:rsidTr="001024DA">
        <w:tc>
          <w:tcPr>
            <w:tcW w:w="4785" w:type="dxa"/>
          </w:tcPr>
          <w:p w:rsidR="001024DA" w:rsidRDefault="001024DA" w:rsidP="001024DA">
            <w:r>
              <w:t>Запуск игры</w:t>
            </w:r>
          </w:p>
        </w:tc>
        <w:tc>
          <w:tcPr>
            <w:tcW w:w="4786" w:type="dxa"/>
          </w:tcPr>
          <w:p w:rsidR="001024DA" w:rsidRP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Unity.SceneScript.Start</w:t>
            </w:r>
            <w:proofErr w:type="spellEnd"/>
          </w:p>
        </w:tc>
      </w:tr>
      <w:tr w:rsidR="001024DA" w:rsidRPr="001024DA" w:rsidTr="001024DA">
        <w:tc>
          <w:tcPr>
            <w:tcW w:w="4785" w:type="dxa"/>
          </w:tcPr>
          <w:p w:rsidR="001024DA" w:rsidRDefault="001024DA" w:rsidP="001024DA">
            <w:r w:rsidRPr="001024DA">
              <w:t>Получить карты для игрока</w:t>
            </w:r>
          </w:p>
        </w:tc>
        <w:tc>
          <w:tcPr>
            <w:tcW w:w="4786" w:type="dxa"/>
          </w:tcPr>
          <w:p w:rsidR="001024DA" w:rsidRDefault="001024DA" w:rsidP="001024DA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ore.GetCard</w:t>
            </w:r>
            <w:proofErr w:type="spellEnd"/>
            <w:r>
              <w:rPr>
                <w:lang w:val="en-US"/>
              </w:rPr>
              <w:t>() return List&lt;Card&gt;()</w:t>
            </w:r>
          </w:p>
          <w:p w:rsidR="001024DA" w:rsidRDefault="001024DA" w:rsidP="001024DA">
            <w:pPr>
              <w:rPr>
                <w:lang w:val="en-US"/>
              </w:rPr>
            </w:pPr>
            <w:r>
              <w:rPr>
                <w:lang w:val="en-US"/>
              </w:rPr>
              <w:t>Unity.</w:t>
            </w:r>
          </w:p>
        </w:tc>
      </w:tr>
    </w:tbl>
    <w:p w:rsidR="001024DA" w:rsidRDefault="001024DA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Default="000234AB" w:rsidP="001024DA">
      <w:pPr>
        <w:jc w:val="center"/>
      </w:pPr>
    </w:p>
    <w:p w:rsidR="000234AB" w:rsidRPr="000234AB" w:rsidRDefault="005433B2" w:rsidP="001024DA">
      <w:pPr>
        <w:jc w:val="center"/>
      </w:pPr>
      <w:r>
        <w:object w:dxaOrig="12240" w:dyaOrig="13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5pt;height:515.9pt" o:ole="">
            <v:imagedata r:id="rId6" o:title=""/>
          </v:shape>
          <o:OLEObject Type="Embed" ProgID="Visio.Drawing.11" ShapeID="_x0000_i1025" DrawAspect="Content" ObjectID="_1478433273" r:id="rId7"/>
        </w:object>
      </w:r>
    </w:p>
    <w:p w:rsidR="000234AB" w:rsidRDefault="000234AB" w:rsidP="001024DA">
      <w:pPr>
        <w:jc w:val="center"/>
        <w:rPr>
          <w:lang w:val="en-US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Автомат состояний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 (Стартовое)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олучение 5 карт игрока с сервера.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2</w:t>
      </w:r>
    </w:p>
    <w:p w:rsidR="000234AB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Получение 5 карт </w:t>
      </w:r>
      <w:r w:rsidR="00F37079">
        <w:rPr>
          <w:color w:val="5B9BD5" w:themeColor="accent1"/>
        </w:rPr>
        <w:t>ПК</w:t>
      </w:r>
      <w:r>
        <w:rPr>
          <w:color w:val="5B9BD5" w:themeColor="accent1"/>
        </w:rPr>
        <w:t xml:space="preserve"> с сервера.</w:t>
      </w:r>
    </w:p>
    <w:p w:rsidR="00F37079" w:rsidRDefault="000234AB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Состояние 3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Передача 5 карт в Игру.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5 карт игрока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Состояние </w:t>
      </w:r>
      <w:r w:rsidR="00A77785">
        <w:rPr>
          <w:color w:val="5B9BD5" w:themeColor="accent1"/>
        </w:rPr>
        <w:t>4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. Выбор игрок или ПК делает первый ход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5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</w:t>
      </w:r>
      <w:r w:rsidR="005433B2">
        <w:rPr>
          <w:color w:val="5B9BD5" w:themeColor="accent1"/>
        </w:rPr>
        <w:t>Передача в ИИ данных о картах ПК</w:t>
      </w:r>
      <w:r>
        <w:rPr>
          <w:color w:val="5B9BD5" w:themeColor="accent1"/>
        </w:rPr>
        <w:t>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. ИИ просчитывает свой ход и выбирает карту для игры или для сброса (Пас)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A77785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6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. Состояние </w:t>
      </w:r>
      <w:proofErr w:type="gramStart"/>
      <w:r>
        <w:rPr>
          <w:color w:val="5B9BD5" w:themeColor="accent1"/>
        </w:rPr>
        <w:t>появляется если</w:t>
      </w:r>
      <w:r w:rsidR="00A77785">
        <w:rPr>
          <w:color w:val="5B9BD5" w:themeColor="accent1"/>
        </w:rPr>
        <w:t xml:space="preserve"> в С5</w:t>
      </w:r>
      <w:r>
        <w:rPr>
          <w:color w:val="5B9BD5" w:themeColor="accent1"/>
        </w:rPr>
        <w:t xml:space="preserve"> ИИ выбрал</w:t>
      </w:r>
      <w:proofErr w:type="gramEnd"/>
      <w:r>
        <w:rPr>
          <w:color w:val="5B9BD5" w:themeColor="accent1"/>
        </w:rPr>
        <w:t xml:space="preserve"> Игра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игре. Анимация хода ПК. Появляется сыгранная карта, и фиксируется на поле </w:t>
      </w:r>
      <w:proofErr w:type="gramStart"/>
      <w:r>
        <w:rPr>
          <w:color w:val="5B9BD5" w:themeColor="accent1"/>
        </w:rPr>
        <w:t>в</w:t>
      </w:r>
      <w:proofErr w:type="gramEnd"/>
      <w:r>
        <w:rPr>
          <w:color w:val="5B9BD5" w:themeColor="accent1"/>
        </w:rPr>
        <w:t xml:space="preserve"> </w:t>
      </w:r>
      <w:proofErr w:type="gramStart"/>
      <w:r>
        <w:rPr>
          <w:color w:val="5B9BD5" w:themeColor="accent1"/>
        </w:rPr>
        <w:t>спец</w:t>
      </w:r>
      <w:proofErr w:type="gramEnd"/>
      <w:r>
        <w:rPr>
          <w:color w:val="5B9BD5" w:themeColor="accent1"/>
        </w:rPr>
        <w:t xml:space="preserve"> месте.</w:t>
      </w:r>
      <w:r w:rsidR="005433B2">
        <w:rPr>
          <w:color w:val="5B9BD5" w:themeColor="accent1"/>
        </w:rPr>
        <w:t xml:space="preserve"> Затем (возможно) исчезает – растворяется.</w:t>
      </w:r>
    </w:p>
    <w:p w:rsidR="00F37079" w:rsidRDefault="00F37079" w:rsidP="00F37079">
      <w:pPr>
        <w:jc w:val="both"/>
        <w:rPr>
          <w:color w:val="5B9BD5" w:themeColor="accent1"/>
        </w:rPr>
      </w:pP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7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</w:t>
      </w:r>
      <w:r w:rsidR="00A77785">
        <w:rPr>
          <w:color w:val="5B9BD5" w:themeColor="accent1"/>
        </w:rPr>
        <w:t xml:space="preserve">. Состояние </w:t>
      </w:r>
      <w:proofErr w:type="gramStart"/>
      <w:r w:rsidR="00A77785">
        <w:rPr>
          <w:color w:val="5B9BD5" w:themeColor="accent1"/>
        </w:rPr>
        <w:t>появляется если в С5</w:t>
      </w:r>
      <w:r>
        <w:rPr>
          <w:color w:val="5B9BD5" w:themeColor="accent1"/>
        </w:rPr>
        <w:t xml:space="preserve"> ИИ выбрал</w:t>
      </w:r>
      <w:proofErr w:type="gramEnd"/>
      <w:r>
        <w:rPr>
          <w:color w:val="5B9BD5" w:themeColor="accent1"/>
        </w:rPr>
        <w:t xml:space="preserve"> Пас. Действий нет.</w:t>
      </w:r>
    </w:p>
    <w:p w:rsidR="00F37079" w:rsidRDefault="00F37079" w:rsidP="00F37079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игре. Анимация Пас для ПК. Выводится </w:t>
      </w:r>
      <w:proofErr w:type="gramStart"/>
      <w:r>
        <w:rPr>
          <w:color w:val="5B9BD5" w:themeColor="accent1"/>
        </w:rPr>
        <w:t>надпись</w:t>
      </w:r>
      <w:proofErr w:type="gramEnd"/>
      <w:r>
        <w:rPr>
          <w:color w:val="5B9BD5" w:themeColor="accent1"/>
        </w:rPr>
        <w:t xml:space="preserve"> что ПК сбросил карту.</w:t>
      </w:r>
    </w:p>
    <w:p w:rsidR="000234AB" w:rsidRDefault="000234AB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8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F37079" w:rsidRDefault="00F37079" w:rsidP="000234AB">
      <w:pPr>
        <w:jc w:val="both"/>
        <w:rPr>
          <w:color w:val="5B9BD5" w:themeColor="accent1"/>
        </w:rPr>
      </w:pP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9</w:t>
      </w:r>
    </w:p>
    <w:p w:rsidR="00F37079" w:rsidRDefault="00F37079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удаляется сыгранная карта. </w:t>
      </w:r>
      <w:r w:rsidR="000C2B67">
        <w:rPr>
          <w:color w:val="5B9BD5" w:themeColor="accent1"/>
        </w:rPr>
        <w:t>Если на карте есть флаг Повторный ход, то получение 1 карты с сервера</w:t>
      </w:r>
      <w:proofErr w:type="gramStart"/>
      <w:r w:rsidR="000C2B67">
        <w:rPr>
          <w:color w:val="5B9BD5" w:themeColor="accent1"/>
        </w:rPr>
        <w:t xml:space="preserve"> И</w:t>
      </w:r>
      <w:proofErr w:type="gramEnd"/>
      <w:r w:rsidR="000C2B67">
        <w:rPr>
          <w:color w:val="5B9BD5" w:themeColor="accent1"/>
        </w:rPr>
        <w:t xml:space="preserve"> переход в состояние </w:t>
      </w:r>
      <w:r w:rsidR="005433B2">
        <w:rPr>
          <w:color w:val="5B9BD5" w:themeColor="accent1"/>
        </w:rPr>
        <w:t>С</w:t>
      </w:r>
      <w:r w:rsidR="000C2B67">
        <w:rPr>
          <w:color w:val="5B9BD5" w:themeColor="accent1"/>
        </w:rPr>
        <w:t xml:space="preserve">4. Если флага нет, то переход в состояние </w:t>
      </w:r>
      <w:r w:rsidR="00A77785">
        <w:rPr>
          <w:color w:val="5B9BD5" w:themeColor="accent1"/>
        </w:rPr>
        <w:t>С10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действий нет.</w:t>
      </w:r>
    </w:p>
    <w:p w:rsidR="00A77785" w:rsidRDefault="00A77785" w:rsidP="000234AB">
      <w:pPr>
        <w:jc w:val="both"/>
        <w:rPr>
          <w:color w:val="5B9BD5" w:themeColor="accent1"/>
        </w:rPr>
      </w:pP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0</w:t>
      </w:r>
    </w:p>
    <w:p w:rsidR="00A77785" w:rsidRDefault="00A77785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нет действий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lastRenderedPageBreak/>
        <w:t>В игре – ожидание действий игрока. Неиспользуемые карты затемнены</w:t>
      </w:r>
      <w:proofErr w:type="gramStart"/>
      <w:r>
        <w:rPr>
          <w:color w:val="5B9BD5" w:themeColor="accent1"/>
        </w:rPr>
        <w:t>.</w:t>
      </w:r>
      <w:proofErr w:type="gramEnd"/>
      <w:r>
        <w:rPr>
          <w:color w:val="5B9BD5" w:themeColor="accent1"/>
        </w:rPr>
        <w:t xml:space="preserve"> При наведении отображается увеличенная копия карты. Ход картой – левая кнопка мыши. Сброс карты – правая кнопка мыши. Информация Игра или Пас отправляется в ядро. Информация(</w:t>
      </w:r>
      <w:r>
        <w:rPr>
          <w:color w:val="5B9BD5" w:themeColor="accent1"/>
          <w:lang w:val="en-US"/>
        </w:rPr>
        <w:t>id</w:t>
      </w:r>
      <w:r>
        <w:rPr>
          <w:color w:val="5B9BD5" w:themeColor="accent1"/>
        </w:rPr>
        <w:t>) по карте отправляется в ядро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1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состояние появляется если игрок в С10 нажал на карте левую кнопку мыш</w:t>
      </w:r>
      <w:proofErr w:type="gramStart"/>
      <w:r>
        <w:rPr>
          <w:color w:val="5B9BD5" w:themeColor="accent1"/>
        </w:rPr>
        <w:t>и(</w:t>
      </w:r>
      <w:proofErr w:type="gramEnd"/>
      <w:r>
        <w:rPr>
          <w:color w:val="5B9BD5" w:themeColor="accent1"/>
        </w:rPr>
        <w:t>Игра).</w:t>
      </w:r>
    </w:p>
    <w:p w:rsidR="005433B2" w:rsidRDefault="005433B2" w:rsidP="000234AB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хода. Карта перемещается в специальное место и фиксируется там. Затем (возможно) исчезает – растворяется.</w:t>
      </w:r>
    </w:p>
    <w:p w:rsidR="005433B2" w:rsidRDefault="005433B2" w:rsidP="000234AB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2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состояние </w:t>
      </w:r>
      <w:proofErr w:type="gramStart"/>
      <w:r>
        <w:rPr>
          <w:color w:val="5B9BD5" w:themeColor="accent1"/>
        </w:rPr>
        <w:t>появляется</w:t>
      </w:r>
      <w:proofErr w:type="gramEnd"/>
      <w:r>
        <w:rPr>
          <w:color w:val="5B9BD5" w:themeColor="accent1"/>
        </w:rPr>
        <w:t xml:space="preserve"> если игрок в С10 нажал на карте правую кнопку мыши (Пас)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анимация Пас. Карта исчезает – растворяется.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3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ядре – обновление статистики.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обновление статистики</w:t>
      </w:r>
    </w:p>
    <w:p w:rsidR="005433B2" w:rsidRDefault="005433B2" w:rsidP="005433B2">
      <w:pPr>
        <w:jc w:val="both"/>
        <w:rPr>
          <w:color w:val="5B9BD5" w:themeColor="accent1"/>
        </w:rPr>
      </w:pP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4</w:t>
      </w:r>
    </w:p>
    <w:p w:rsidR="005433B2" w:rsidRDefault="005433B2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удаляется сыгранная карта. Если на карте есть флаг Повторный ход информация об этом сохраняется </w:t>
      </w:r>
      <w:proofErr w:type="gramStart"/>
      <w:r>
        <w:rPr>
          <w:color w:val="5B9BD5" w:themeColor="accent1"/>
        </w:rPr>
        <w:t>в</w:t>
      </w:r>
      <w:proofErr w:type="gramEnd"/>
      <w:r>
        <w:rPr>
          <w:color w:val="5B9BD5" w:themeColor="accent1"/>
        </w:rPr>
        <w:t xml:space="preserve"> </w:t>
      </w:r>
      <w:proofErr w:type="gramStart"/>
      <w:r>
        <w:rPr>
          <w:color w:val="5B9BD5" w:themeColor="accent1"/>
        </w:rPr>
        <w:t>спец</w:t>
      </w:r>
      <w:proofErr w:type="gramEnd"/>
      <w:r>
        <w:rPr>
          <w:color w:val="5B9BD5" w:themeColor="accent1"/>
        </w:rPr>
        <w:t xml:space="preserve"> флаг. С сервера получается 1 новая карта для игрока</w:t>
      </w:r>
      <w:r w:rsidR="00900C65">
        <w:rPr>
          <w:color w:val="5B9BD5" w:themeColor="accent1"/>
        </w:rPr>
        <w:t>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действий нет.</w:t>
      </w:r>
    </w:p>
    <w:p w:rsidR="00900C65" w:rsidRDefault="00900C65" w:rsidP="005433B2">
      <w:pPr>
        <w:jc w:val="both"/>
        <w:rPr>
          <w:color w:val="5B9BD5" w:themeColor="accent1"/>
        </w:rPr>
      </w:pP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Состояние 15</w:t>
      </w:r>
    </w:p>
    <w:p w:rsidR="005433B2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 xml:space="preserve">В ядре – если в С14 был выставлен флаг повторного хода то сброс этого флага и переход в состояние С10, если </w:t>
      </w:r>
      <w:proofErr w:type="gramStart"/>
      <w:r>
        <w:rPr>
          <w:color w:val="5B9BD5" w:themeColor="accent1"/>
        </w:rPr>
        <w:t>нет</w:t>
      </w:r>
      <w:proofErr w:type="gramEnd"/>
      <w:r>
        <w:rPr>
          <w:color w:val="5B9BD5" w:themeColor="accent1"/>
        </w:rPr>
        <w:t xml:space="preserve"> то переход в С5. Данные по карте передаются в игр</w:t>
      </w:r>
      <w:proofErr w:type="gramStart"/>
      <w:r>
        <w:rPr>
          <w:color w:val="5B9BD5" w:themeColor="accent1"/>
        </w:rPr>
        <w:t>у(</w:t>
      </w:r>
      <w:proofErr w:type="gramEnd"/>
      <w:r>
        <w:rPr>
          <w:color w:val="5B9BD5" w:themeColor="accent1"/>
        </w:rPr>
        <w:t xml:space="preserve">возможные параметры: </w:t>
      </w:r>
      <w:r w:rsidR="00374191">
        <w:rPr>
          <w:color w:val="5B9BD5" w:themeColor="accent1"/>
          <w:lang w:val="en-US"/>
        </w:rPr>
        <w:t>id</w:t>
      </w:r>
      <w:r w:rsidR="00374191">
        <w:rPr>
          <w:color w:val="5B9BD5" w:themeColor="accent1"/>
        </w:rPr>
        <w:t xml:space="preserve">, </w:t>
      </w:r>
      <w:r>
        <w:rPr>
          <w:color w:val="5B9BD5" w:themeColor="accent1"/>
        </w:rPr>
        <w:t>название, описание, цена, тип и пр.).</w:t>
      </w:r>
    </w:p>
    <w:p w:rsidR="00900C65" w:rsidRDefault="00900C65" w:rsidP="005433B2">
      <w:pPr>
        <w:jc w:val="both"/>
        <w:rPr>
          <w:color w:val="5B9BD5" w:themeColor="accent1"/>
        </w:rPr>
      </w:pPr>
      <w:r>
        <w:rPr>
          <w:color w:val="5B9BD5" w:themeColor="accent1"/>
        </w:rPr>
        <w:t>В игре – прорисовка карты на месте уничтоженной в С11 или С12.</w:t>
      </w:r>
    </w:p>
    <w:sectPr w:rsidR="00900C65" w:rsidSect="00311D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653C0"/>
    <w:multiLevelType w:val="hybridMultilevel"/>
    <w:tmpl w:val="4E5A5534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1">
    <w:nsid w:val="60794838"/>
    <w:multiLevelType w:val="hybridMultilevel"/>
    <w:tmpl w:val="BE242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F">
      <w:start w:val="1"/>
      <w:numFmt w:val="decimal"/>
      <w:lvlText w:val="%3.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9C616B2"/>
    <w:multiLevelType w:val="hybridMultilevel"/>
    <w:tmpl w:val="4BD0EB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C13739E"/>
    <w:multiLevelType w:val="hybridMultilevel"/>
    <w:tmpl w:val="ABA8FF36"/>
    <w:lvl w:ilvl="0" w:tplc="0419000F">
      <w:start w:val="1"/>
      <w:numFmt w:val="decimal"/>
      <w:lvlText w:val="%1."/>
      <w:lvlJc w:val="left"/>
      <w:pPr>
        <w:ind w:left="2700" w:hanging="360"/>
      </w:pPr>
    </w:lvl>
    <w:lvl w:ilvl="1" w:tplc="04190019" w:tentative="1">
      <w:start w:val="1"/>
      <w:numFmt w:val="lowerLetter"/>
      <w:lvlText w:val="%2."/>
      <w:lvlJc w:val="left"/>
      <w:pPr>
        <w:ind w:left="3420" w:hanging="360"/>
      </w:pPr>
    </w:lvl>
    <w:lvl w:ilvl="2" w:tplc="0419001B" w:tentative="1">
      <w:start w:val="1"/>
      <w:numFmt w:val="lowerRoman"/>
      <w:lvlText w:val="%3."/>
      <w:lvlJc w:val="right"/>
      <w:pPr>
        <w:ind w:left="4140" w:hanging="180"/>
      </w:pPr>
    </w:lvl>
    <w:lvl w:ilvl="3" w:tplc="0419000F" w:tentative="1">
      <w:start w:val="1"/>
      <w:numFmt w:val="decimal"/>
      <w:lvlText w:val="%4."/>
      <w:lvlJc w:val="left"/>
      <w:pPr>
        <w:ind w:left="4860" w:hanging="360"/>
      </w:pPr>
    </w:lvl>
    <w:lvl w:ilvl="4" w:tplc="04190019" w:tentative="1">
      <w:start w:val="1"/>
      <w:numFmt w:val="lowerLetter"/>
      <w:lvlText w:val="%5."/>
      <w:lvlJc w:val="left"/>
      <w:pPr>
        <w:ind w:left="5580" w:hanging="360"/>
      </w:pPr>
    </w:lvl>
    <w:lvl w:ilvl="5" w:tplc="0419001B" w:tentative="1">
      <w:start w:val="1"/>
      <w:numFmt w:val="lowerRoman"/>
      <w:lvlText w:val="%6."/>
      <w:lvlJc w:val="right"/>
      <w:pPr>
        <w:ind w:left="6300" w:hanging="180"/>
      </w:pPr>
    </w:lvl>
    <w:lvl w:ilvl="6" w:tplc="0419000F" w:tentative="1">
      <w:start w:val="1"/>
      <w:numFmt w:val="decimal"/>
      <w:lvlText w:val="%7."/>
      <w:lvlJc w:val="left"/>
      <w:pPr>
        <w:ind w:left="7020" w:hanging="360"/>
      </w:pPr>
    </w:lvl>
    <w:lvl w:ilvl="7" w:tplc="04190019" w:tentative="1">
      <w:start w:val="1"/>
      <w:numFmt w:val="lowerLetter"/>
      <w:lvlText w:val="%8."/>
      <w:lvlJc w:val="left"/>
      <w:pPr>
        <w:ind w:left="7740" w:hanging="360"/>
      </w:pPr>
    </w:lvl>
    <w:lvl w:ilvl="8" w:tplc="0419001B" w:tentative="1">
      <w:start w:val="1"/>
      <w:numFmt w:val="lowerRoman"/>
      <w:lvlText w:val="%9."/>
      <w:lvlJc w:val="right"/>
      <w:pPr>
        <w:ind w:left="846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1"/>
  <w:proofState w:spelling="clean" w:grammar="clean"/>
  <w:defaultTabStop w:val="708"/>
  <w:characterSpacingControl w:val="doNotCompress"/>
  <w:compat/>
  <w:rsids>
    <w:rsidRoot w:val="00305347"/>
    <w:rsid w:val="000234AB"/>
    <w:rsid w:val="000A5695"/>
    <w:rsid w:val="000C2B67"/>
    <w:rsid w:val="001024DA"/>
    <w:rsid w:val="001B735E"/>
    <w:rsid w:val="002836F5"/>
    <w:rsid w:val="00302D4D"/>
    <w:rsid w:val="00305347"/>
    <w:rsid w:val="00311D32"/>
    <w:rsid w:val="00374191"/>
    <w:rsid w:val="003A3306"/>
    <w:rsid w:val="005433B2"/>
    <w:rsid w:val="006430E3"/>
    <w:rsid w:val="00751D06"/>
    <w:rsid w:val="0081695F"/>
    <w:rsid w:val="00900C65"/>
    <w:rsid w:val="00A01988"/>
    <w:rsid w:val="00A77785"/>
    <w:rsid w:val="00A95D33"/>
    <w:rsid w:val="00A96CAD"/>
    <w:rsid w:val="00AE2CA4"/>
    <w:rsid w:val="00C43BFA"/>
    <w:rsid w:val="00C90FB0"/>
    <w:rsid w:val="00DB2339"/>
    <w:rsid w:val="00E06675"/>
    <w:rsid w:val="00E678C2"/>
    <w:rsid w:val="00E807F2"/>
    <w:rsid w:val="00F37079"/>
    <w:rsid w:val="00FB67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1D3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347"/>
    <w:pPr>
      <w:ind w:left="720"/>
      <w:contextualSpacing/>
    </w:pPr>
  </w:style>
  <w:style w:type="table" w:styleId="a4">
    <w:name w:val="Table Grid"/>
    <w:basedOn w:val="a1"/>
    <w:uiPriority w:val="39"/>
    <w:rsid w:val="001024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A777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7778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D3CA95-E290-4835-A859-67B4A3E16A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</TotalTime>
  <Pages>6</Pages>
  <Words>909</Words>
  <Characters>518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aev Andrey</dc:creator>
  <cp:keywords/>
  <dc:description/>
  <cp:lastModifiedBy>Н-33</cp:lastModifiedBy>
  <cp:revision>12</cp:revision>
  <dcterms:created xsi:type="dcterms:W3CDTF">2014-11-18T15:26:00Z</dcterms:created>
  <dcterms:modified xsi:type="dcterms:W3CDTF">2014-11-25T12:08:00Z</dcterms:modified>
</cp:coreProperties>
</file>